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22C1" w:rsidRPr="00CA22C1" w:rsidRDefault="00CA22C1" w:rsidP="00CA22C1">
      <w:pPr>
        <w:spacing w:after="0" w:line="240" w:lineRule="auto"/>
      </w:pPr>
      <w:proofErr w:type="spellStart"/>
      <w:r w:rsidRPr="00CA22C1">
        <w:t>Hussam</w:t>
      </w:r>
      <w:proofErr w:type="spellEnd"/>
      <w:r w:rsidRPr="00CA22C1">
        <w:t xml:space="preserve"> </w:t>
      </w:r>
      <w:proofErr w:type="spellStart"/>
      <w:r w:rsidRPr="00CA22C1">
        <w:t>Hashem</w:t>
      </w:r>
      <w:proofErr w:type="spellEnd"/>
    </w:p>
    <w:p w:rsidR="00CA22C1" w:rsidRPr="00CA22C1" w:rsidRDefault="00CA22C1" w:rsidP="00CA22C1">
      <w:pPr>
        <w:spacing w:after="0" w:line="240" w:lineRule="auto"/>
      </w:pPr>
      <w:r w:rsidRPr="00CA22C1">
        <w:t>James Clark</w:t>
      </w:r>
    </w:p>
    <w:p w:rsidR="00CA22C1" w:rsidRPr="00CA22C1" w:rsidRDefault="00CA22C1" w:rsidP="00CA22C1">
      <w:pPr>
        <w:spacing w:after="0" w:line="240" w:lineRule="auto"/>
      </w:pPr>
      <w:r w:rsidRPr="00CA22C1">
        <w:t xml:space="preserve">Dr. </w:t>
      </w:r>
      <w:proofErr w:type="spellStart"/>
      <w:r w:rsidRPr="00CA22C1">
        <w:t>Yugyung</w:t>
      </w:r>
      <w:proofErr w:type="spellEnd"/>
      <w:r w:rsidRPr="00CA22C1">
        <w:t xml:space="preserve"> Lee</w:t>
      </w:r>
    </w:p>
    <w:p w:rsidR="00CA22C1" w:rsidRPr="00CA22C1" w:rsidRDefault="00CA22C1" w:rsidP="00CA22C1">
      <w:pPr>
        <w:spacing w:after="0" w:line="240" w:lineRule="auto"/>
      </w:pPr>
      <w:r w:rsidRPr="00CA22C1">
        <w:t>CS 551</w:t>
      </w:r>
    </w:p>
    <w:p w:rsidR="00CA22C1" w:rsidRPr="00CA22C1" w:rsidRDefault="00CA22C1" w:rsidP="00CA22C1">
      <w:pPr>
        <w:spacing w:after="0" w:line="240" w:lineRule="auto"/>
      </w:pPr>
      <w:r w:rsidRPr="00CA22C1">
        <w:t>March</w:t>
      </w:r>
      <w:r w:rsidRPr="00CA22C1">
        <w:t xml:space="preserve"> 12, 2013</w:t>
      </w:r>
    </w:p>
    <w:p w:rsidR="00CA22C1" w:rsidRPr="00CA22C1" w:rsidRDefault="00CA22C1" w:rsidP="00CA22C1">
      <w:pPr>
        <w:jc w:val="center"/>
      </w:pPr>
      <w:r w:rsidRPr="00CA22C1">
        <w:t>Increment Report #1</w:t>
      </w:r>
    </w:p>
    <w:p w:rsidR="00CA22C1" w:rsidRPr="00CA22C1" w:rsidRDefault="00CA22C1">
      <w:pPr>
        <w:rPr>
          <w:u w:val="single"/>
        </w:rPr>
      </w:pPr>
      <w:r w:rsidRPr="00CA22C1">
        <w:rPr>
          <w:u w:val="single"/>
        </w:rPr>
        <w:t>Deployment</w:t>
      </w:r>
    </w:p>
    <w:p w:rsidR="00CA22C1" w:rsidRPr="00CA22C1" w:rsidRDefault="00CA22C1">
      <w:r w:rsidRPr="00CA22C1">
        <w:t xml:space="preserve">Link to project home page - </w:t>
      </w:r>
      <w:hyperlink r:id="rId6" w:history="1">
        <w:r w:rsidRPr="00CA22C1">
          <w:rPr>
            <w:rStyle w:val="Hyperlink"/>
          </w:rPr>
          <w:t>http://vhost0165.site1.compute.ihost.com/</w:t>
        </w:r>
      </w:hyperlink>
    </w:p>
    <w:p w:rsidR="00CA22C1" w:rsidRPr="00CA22C1" w:rsidRDefault="00CA22C1">
      <w:r w:rsidRPr="00CA22C1">
        <w:t xml:space="preserve">Link to web service - </w:t>
      </w:r>
      <w:hyperlink r:id="rId7" w:history="1">
        <w:r w:rsidRPr="00CA22C1">
          <w:rPr>
            <w:rStyle w:val="Hyperlink"/>
          </w:rPr>
          <w:t>http://vhost0165.site1.compute.ihost.com/Assets/WebServices/DataHandler.asmx</w:t>
        </w:r>
      </w:hyperlink>
    </w:p>
    <w:p w:rsidR="00687F17" w:rsidRDefault="00687F17">
      <w:proofErr w:type="spellStart"/>
      <w:r>
        <w:t>Agilefant</w:t>
      </w:r>
      <w:proofErr w:type="spellEnd"/>
      <w:r>
        <w:t xml:space="preserve"> - </w:t>
      </w:r>
      <w:hyperlink r:id="rId8" w:history="1">
        <w:r w:rsidRPr="00CF7AF0">
          <w:rPr>
            <w:rStyle w:val="Hyperlink"/>
          </w:rPr>
          <w:t>http://vhost0009.site1.compute.ihost.com:8080/agilefant/login.jsp</w:t>
        </w:r>
      </w:hyperlink>
    </w:p>
    <w:p w:rsidR="00687F17" w:rsidRDefault="00687F17">
      <w:proofErr w:type="spellStart"/>
      <w:r>
        <w:t>Github</w:t>
      </w:r>
      <w:proofErr w:type="spellEnd"/>
      <w:r>
        <w:t xml:space="preserve"> - </w:t>
      </w:r>
      <w:hyperlink r:id="rId9" w:history="1">
        <w:r w:rsidRPr="00CF7AF0">
          <w:rPr>
            <w:rStyle w:val="Hyperlink"/>
          </w:rPr>
          <w:t>https://github.com/JamesWClark/Strikethrough</w:t>
        </w:r>
      </w:hyperlink>
    </w:p>
    <w:p w:rsidR="00687F17" w:rsidRPr="00687F17" w:rsidRDefault="00687F17"/>
    <w:p w:rsidR="00CA22C1" w:rsidRDefault="00CA22C1">
      <w:pPr>
        <w:rPr>
          <w:u w:val="single"/>
        </w:rPr>
      </w:pPr>
      <w:r w:rsidRPr="00CA22C1">
        <w:rPr>
          <w:u w:val="single"/>
        </w:rPr>
        <w:t>I</w:t>
      </w:r>
      <w:r>
        <w:rPr>
          <w:u w:val="single"/>
        </w:rPr>
        <w:t>mplementation</w:t>
      </w:r>
      <w:r w:rsidR="00412604">
        <w:rPr>
          <w:u w:val="single"/>
        </w:rPr>
        <w:t xml:space="preserve"> &amp; Report</w:t>
      </w:r>
    </w:p>
    <w:p w:rsidR="00CA22C1" w:rsidRDefault="00412604">
      <w:r>
        <w:t>Application Begin:</w:t>
      </w:r>
    </w:p>
    <w:p w:rsidR="00412604" w:rsidRDefault="00412604">
      <w:r>
        <w:rPr>
          <w:noProof/>
        </w:rPr>
        <w:drawing>
          <wp:inline distT="0" distB="0" distL="0" distR="0" wp14:anchorId="71392F74" wp14:editId="2334E627">
            <wp:extent cx="6248400" cy="81153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48400" cy="811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2604" w:rsidRDefault="00412604">
      <w:r>
        <w:t>Click Signup:</w:t>
      </w:r>
    </w:p>
    <w:p w:rsidR="00412604" w:rsidRDefault="00412604">
      <w:r>
        <w:rPr>
          <w:noProof/>
        </w:rPr>
        <w:drawing>
          <wp:inline distT="0" distB="0" distL="0" distR="0" wp14:anchorId="2CFE7533" wp14:editId="7651D77E">
            <wp:extent cx="6248400" cy="81153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48400" cy="811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2604" w:rsidRDefault="00412604">
      <w:r>
        <w:t>Click Create User (assuming successful creation)</w:t>
      </w:r>
    </w:p>
    <w:p w:rsidR="00412604" w:rsidRDefault="00412604">
      <w:r>
        <w:rPr>
          <w:noProof/>
        </w:rPr>
        <w:drawing>
          <wp:inline distT="0" distB="0" distL="0" distR="0" wp14:anchorId="62103416" wp14:editId="18FDC706">
            <wp:extent cx="6248400" cy="81153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48400" cy="811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2604" w:rsidRPr="00CA22C1" w:rsidRDefault="00412604">
      <w:r>
        <w:t>Click Create New Whiteboard</w:t>
      </w:r>
    </w:p>
    <w:p w:rsidR="00CA22C1" w:rsidRDefault="00CA22C1">
      <w:pPr>
        <w:rPr>
          <w:u w:val="single"/>
        </w:rPr>
      </w:pPr>
      <w:r w:rsidRPr="00CA22C1">
        <w:rPr>
          <w:noProof/>
        </w:rPr>
        <w:drawing>
          <wp:inline distT="0" distB="0" distL="0" distR="0" wp14:anchorId="60E35814" wp14:editId="5E555566">
            <wp:extent cx="6248400" cy="81153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48400" cy="811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2604" w:rsidRDefault="00412604"/>
    <w:p w:rsidR="00C278BD" w:rsidRDefault="00537EE9">
      <w:pPr>
        <w:rPr>
          <w:u w:val="single"/>
        </w:rPr>
      </w:pPr>
      <w:r w:rsidRPr="00CA22C1">
        <w:rPr>
          <w:u w:val="single"/>
        </w:rPr>
        <w:t>Detailed Design of Services</w:t>
      </w:r>
    </w:p>
    <w:p w:rsidR="00230A82" w:rsidRPr="00230A82" w:rsidRDefault="00230A82">
      <w:r>
        <w:t>See WSDL service description at end of report.</w:t>
      </w:r>
    </w:p>
    <w:p w:rsidR="00C278BD" w:rsidRPr="00CA22C1" w:rsidRDefault="00537EE9">
      <w:r w:rsidRPr="00CA22C1">
        <w:t>Sequence Diagram</w:t>
      </w:r>
    </w:p>
    <w:p w:rsidR="00537EE9" w:rsidRPr="00CA22C1" w:rsidRDefault="00537EE9">
      <w:r w:rsidRPr="00CA22C1">
        <w:object w:dxaOrig="10442" w:dyaOrig="4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189pt" o:ole="">
            <v:imagedata r:id="rId14" o:title=""/>
          </v:shape>
          <o:OLEObject Type="Embed" ProgID="Visio.Drawing.11" ShapeID="_x0000_i1026" DrawAspect="Content" ObjectID="_1424636557" r:id="rId15"/>
        </w:object>
      </w:r>
    </w:p>
    <w:p w:rsidR="00C278BD" w:rsidRPr="00CA22C1" w:rsidRDefault="00537EE9">
      <w:r w:rsidRPr="00CA22C1">
        <w:t>Class Diagram</w:t>
      </w:r>
    </w:p>
    <w:p w:rsidR="00537EE9" w:rsidRPr="00CA22C1" w:rsidRDefault="00537EE9">
      <w:r w:rsidRPr="00CA22C1">
        <w:object w:dxaOrig="9439" w:dyaOrig="7823">
          <v:shape id="_x0000_i1025" type="#_x0000_t75" style="width:468pt;height:387.75pt" o:ole="">
            <v:imagedata r:id="rId16" o:title=""/>
          </v:shape>
          <o:OLEObject Type="Embed" ProgID="Visio.Drawing.11" ShapeID="_x0000_i1025" DrawAspect="Content" ObjectID="_1424636558" r:id="rId17"/>
        </w:object>
      </w:r>
    </w:p>
    <w:p w:rsidR="00FD78ED" w:rsidRPr="00FD78ED" w:rsidRDefault="00FD78ED">
      <w:pPr>
        <w:rPr>
          <w:u w:val="single"/>
        </w:rPr>
      </w:pPr>
      <w:r w:rsidRPr="00FD78ED">
        <w:rPr>
          <w:u w:val="single"/>
        </w:rPr>
        <w:t>Testing</w:t>
      </w:r>
    </w:p>
    <w:p w:rsidR="00C278BD" w:rsidRPr="00CA22C1" w:rsidRDefault="00537EE9">
      <w:proofErr w:type="spellStart"/>
      <w:r w:rsidRPr="00CA22C1">
        <w:t>NUnit</w:t>
      </w:r>
      <w:proofErr w:type="spellEnd"/>
    </w:p>
    <w:p w:rsidR="00537EE9" w:rsidRDefault="00537EE9">
      <w:r w:rsidRPr="00CA22C1">
        <w:rPr>
          <w:noProof/>
        </w:rPr>
        <w:drawing>
          <wp:inline distT="0" distB="0" distL="0" distR="0" wp14:anchorId="7C4DD62F" wp14:editId="667A960C">
            <wp:extent cx="7239000" cy="46577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7239000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94C" w:rsidRDefault="001D494C"/>
    <w:p w:rsidR="001D494C" w:rsidRDefault="001D494C">
      <w:pPr>
        <w:rPr>
          <w:u w:val="single"/>
        </w:rPr>
      </w:pPr>
      <w:r w:rsidRPr="001D494C">
        <w:rPr>
          <w:u w:val="single"/>
        </w:rPr>
        <w:t>Project Management</w:t>
      </w:r>
    </w:p>
    <w:p w:rsidR="006F7C85" w:rsidRPr="001D494C" w:rsidRDefault="006F7C85">
      <w:pPr>
        <w:rPr>
          <w:u w:val="single"/>
        </w:rPr>
      </w:pPr>
      <w:r w:rsidRPr="006F7C85">
        <w:rPr>
          <w:noProof/>
        </w:rPr>
        <w:drawing>
          <wp:inline distT="0" distB="0" distL="0" distR="0">
            <wp:extent cx="188595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494C" w:rsidRDefault="001D494C">
      <w:r>
        <w:rPr>
          <w:noProof/>
        </w:rPr>
        <w:drawing>
          <wp:inline distT="0" distB="0" distL="0" distR="0">
            <wp:extent cx="6905625" cy="425767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562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7C85" w:rsidRDefault="006F7C85">
      <w:r>
        <w:rPr>
          <w:noProof/>
        </w:rPr>
        <w:drawing>
          <wp:inline distT="0" distB="0" distL="0" distR="0">
            <wp:extent cx="7258050" cy="30670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580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7C85" w:rsidRDefault="006F7C85">
      <w:r>
        <w:rPr>
          <w:noProof/>
        </w:rPr>
        <w:drawing>
          <wp:inline distT="0" distB="0" distL="0" distR="0">
            <wp:extent cx="7258050" cy="30480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5805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7C85" w:rsidRDefault="006F7C85">
      <w:r>
        <w:rPr>
          <w:noProof/>
        </w:rPr>
        <w:drawing>
          <wp:inline distT="0" distB="0" distL="0" distR="0">
            <wp:extent cx="7258050" cy="32766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5805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7C85" w:rsidRDefault="006F7C85">
      <w:r>
        <w:rPr>
          <w:noProof/>
        </w:rPr>
        <w:drawing>
          <wp:inline distT="0" distB="0" distL="0" distR="0">
            <wp:extent cx="7248525" cy="3048000"/>
            <wp:effectExtent l="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4852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F7C85" w:rsidRDefault="006F7C85"/>
    <w:p w:rsidR="006F7C85" w:rsidRPr="00CA22C1" w:rsidRDefault="006F7C85"/>
    <w:p w:rsidR="00C278BD" w:rsidRPr="00CA22C1" w:rsidRDefault="00537EE9">
      <w:r w:rsidRPr="00CA22C1">
        <w:t>WSDL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wsdl:definitions xmlns:tm="http://microsoft.com/wsdl/mime/textMatching/" xmlns:soapenc="http://schemas.xmlsoap.org/soap/encoding/"xmlns:mime="http://schemas.xmlsoap.org/wsdl/mime/" xmlns:tns="vhost0165.site1.compute.ihost.com" xmlns:soap="http://schemas.xmlsoap.org/wsdl/soap/"xmlns:s="http://www.w3.org/2001/XMLSchema" xmlns:soap12="http://schemas.xmlsoap.org/wsdl/soap12/" xmlns:http="http://schemas.xmlsoap.org/wsdl/http/"xmlns:wsdl="http://schemas.xmlsoap.org/wsdl/" targetNamespace="vhost0165.site1.compute.ihost.com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wsdl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types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schema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elementFormDefault="qualified" targetNamespace="vhost0165.site1.compute.ihost.com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NonQuery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s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complexTyp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s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sequenc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minOccurs="0" maxOccurs="1" name="query" type="s:string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sequenc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complexTyp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NonQueryRespons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complexTyp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Scalar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s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complexTyp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s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sequenc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minOccurs="0" maxOccurs="1" name="query" type="s:string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sequenc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complexTyp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ScalarRespons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s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complexTyp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s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sequenc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minOccurs="0" maxOccurs="1" name="ExecuteScalarResult" type="s:string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sequenc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complexTyp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GetDataTabl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s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complexTyp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s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sequenc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minOccurs="0" maxOccurs="1" name="query" type="s:string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sequenc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complexTyp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GetDataTableRespons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s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complexTyp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s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sequenc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minOccurs="0" maxOccurs="1" name="GetDataTableResult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s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complexTyp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s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sequenc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any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minOccurs="0" maxOccurs="unbounded" namespace="http://www.w3.org/2001/XMLSchema" processContents="lax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any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minOccurs="1" namespace="urn:schemas-microsoft-com:xml-diffgram-v1" processContents="lax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sequenc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complexTyp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sequenc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complexTyp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elemen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schema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types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messag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NonQuerySoapIn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par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parameters" element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tns:ExecuteNonQuery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messag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messag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NonQuerySoapO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part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name="parameters" element="tns:ExecuteNonQueryResponse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messag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messag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ScalarSoapIn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par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parameters" element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tns:ExecuteScalar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messag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messag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ScalarSoapO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part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name="parameters" element="tns:ExecuteScalarResponse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messag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messag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GetDataTableSoapIn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par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parameters" element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tns:GetDataTabl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messag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messag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GetDataTableSoapO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part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name="parameters" element="tns:GetDataTableResponse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messag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portTyp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DataHandlerSoap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NonQuery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in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messag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tns:ExecuteNonQuerySoapIn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ut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messag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tns:ExecuteNonQuerySoapO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Scalar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in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messag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tns:ExecuteScalarSoapIn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ut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messag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tns:ExecuteScalarSoapO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GetDataTabl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in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messag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tns:GetDataTableSoapIn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ut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messag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tns:GetDataTableSoapO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portTyp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inding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DataHandlerSoap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 typ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tns:DataHandlerSoap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soap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binding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 transport="http://schemas.xmlsoap.org/soap/http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NonQuery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soapAction="vhost0165.site1.compute.ihost.com/ExecuteNonQuery" style="document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wsdl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inp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oap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ody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use="literal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in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wsdl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outp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oap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ody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use="literal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ut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Scalar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soapAction="vhost0165.site1.compute.ihost.com/ExecuteScalar" style="document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wsdl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inp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oap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ody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use="literal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in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wsdl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outp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oap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ody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use="literal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ut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GetDataTabl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soapAction="vhost0165.site1.compute.ihost.com/GetDataTable" style="document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wsdl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inp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oap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ody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use="literal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in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wsdl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outp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soap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ody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use="literal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ut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inding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inding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name="DataHandlerSoap12" type="tns:DataHandlerSoap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12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inding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transport="http://schemas.xmlsoap.org/soap/http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NonQuery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12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soapAction="vhost0165.site1.compute.ihost.com/ExecuteNonQuery" style="document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wsdl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inp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12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ody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use="literal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in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wsdl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outp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12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ody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use="literal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ut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ExecuteScalar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12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soapAction="vhost0165.site1.compute.ihost.com/ExecuteScalar" style="document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wsdl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inp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12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ody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use="literal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in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wsdl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outp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12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ody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use="literal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ut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GetDataTable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12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soapAction="vhost0165.site1.compute.ihost.com/GetDataTable" style="document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wsdl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inp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12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ody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use="literal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in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proofErr w:type="gramStart"/>
      <w:r w:rsidRPr="00CA22C1">
        <w:rPr>
          <w:rFonts w:ascii="Courier New" w:eastAsia="Times New Roman" w:hAnsi="Courier New" w:cs="Courier New"/>
          <w:color w:val="000000"/>
        </w:rPr>
        <w:t>wsdl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output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12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ody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use="literal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utpu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operation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binding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servic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DataHandler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por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 name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DataHandlerSoap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 binding="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tns:DataHandlerSoap</w:t>
      </w:r>
      <w:proofErr w:type="spellEnd"/>
      <w:r w:rsidRPr="00CA22C1">
        <w:rPr>
          <w:rFonts w:ascii="Courier New" w:eastAsia="Times New Roman" w:hAnsi="Courier New" w:cs="Courier New"/>
          <w:color w:val="000000"/>
        </w:rPr>
        <w:t>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soap: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address location="http://localhost:8412/Assets/WebServices/DataHandler.asmx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por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port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name="DataHandlerSoap12" binding="tns:DataHandlerSoap12"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soap12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address</w:t>
      </w:r>
      <w:proofErr w:type="gramEnd"/>
      <w:r w:rsidRPr="00CA22C1">
        <w:rPr>
          <w:rFonts w:ascii="Courier New" w:eastAsia="Times New Roman" w:hAnsi="Courier New" w:cs="Courier New"/>
          <w:color w:val="000000"/>
        </w:rPr>
        <w:t> location="http://localhost:8412/Assets/WebServices/DataHandler.asmx"/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port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service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278BD" w:rsidRDefault="00C278BD" w:rsidP="00C278BD">
      <w:pPr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A22C1">
        <w:rPr>
          <w:rFonts w:ascii="Courier New" w:eastAsia="Times New Roman" w:hAnsi="Courier New" w:cs="Courier New"/>
          <w:color w:val="000000"/>
        </w:rPr>
        <w:t>&lt;/</w:t>
      </w:r>
      <w:proofErr w:type="spellStart"/>
      <w:r w:rsidRPr="00CA22C1">
        <w:rPr>
          <w:rFonts w:ascii="Courier New" w:eastAsia="Times New Roman" w:hAnsi="Courier New" w:cs="Courier New"/>
          <w:color w:val="000000"/>
        </w:rPr>
        <w:t>wsdl</w:t>
      </w:r>
      <w:proofErr w:type="gramStart"/>
      <w:r w:rsidRPr="00CA22C1">
        <w:rPr>
          <w:rFonts w:ascii="Courier New" w:eastAsia="Times New Roman" w:hAnsi="Courier New" w:cs="Courier New"/>
          <w:color w:val="000000"/>
        </w:rPr>
        <w:t>:definitions</w:t>
      </w:r>
      <w:proofErr w:type="spellEnd"/>
      <w:proofErr w:type="gramEnd"/>
      <w:r w:rsidRPr="00CA22C1">
        <w:rPr>
          <w:rFonts w:ascii="Courier New" w:eastAsia="Times New Roman" w:hAnsi="Courier New" w:cs="Courier New"/>
          <w:color w:val="000000"/>
        </w:rPr>
        <w:t>&gt;</w:t>
      </w:r>
    </w:p>
    <w:p w:rsidR="00C278BD" w:rsidRPr="00CA22C1" w:rsidRDefault="00C278BD"/>
    <w:sectPr w:rsidR="00C278BD" w:rsidRPr="00CA22C1">
      <w:head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B7543" w:rsidRDefault="005B7543" w:rsidP="00CA22C1">
      <w:pPr>
        <w:spacing w:after="0" w:line="240" w:lineRule="auto"/>
      </w:pPr>
      <w:r>
        <w:separator/>
      </w:r>
    </w:p>
  </w:endnote>
  <w:endnote w:type="continuationSeparator" w:id="0">
    <w:p w:rsidR="005B7543" w:rsidRDefault="005B7543" w:rsidP="00CA22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B7543" w:rsidRDefault="005B7543" w:rsidP="00CA22C1">
      <w:pPr>
        <w:spacing w:after="0" w:line="240" w:lineRule="auto"/>
      </w:pPr>
      <w:r>
        <w:separator/>
      </w:r>
    </w:p>
  </w:footnote>
  <w:footnote w:type="continuationSeparator" w:id="0">
    <w:p w:rsidR="005B7543" w:rsidRDefault="005B7543" w:rsidP="00CA22C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22C1" w:rsidRDefault="00CA22C1">
    <w:pPr>
      <w:pStyle w:val="Header"/>
      <w:jc w:val="right"/>
    </w:pPr>
    <w:r>
      <w:t xml:space="preserve">Clark &amp; </w:t>
    </w:r>
    <w:proofErr w:type="spellStart"/>
    <w:r>
      <w:t>Hashem</w:t>
    </w:r>
    <w:proofErr w:type="spellEnd"/>
    <w:r>
      <w:t xml:space="preserve"> </w:t>
    </w:r>
    <w:sdt>
      <w:sdtPr>
        <w:id w:val="662056811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sdtContent>
    </w:sdt>
  </w:p>
  <w:p w:rsidR="00CA22C1" w:rsidRDefault="00CA22C1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78BD"/>
    <w:rsid w:val="001D494C"/>
    <w:rsid w:val="00230A82"/>
    <w:rsid w:val="00240B56"/>
    <w:rsid w:val="002707B1"/>
    <w:rsid w:val="00412604"/>
    <w:rsid w:val="00537EE9"/>
    <w:rsid w:val="005B7543"/>
    <w:rsid w:val="00687F17"/>
    <w:rsid w:val="006F7C85"/>
    <w:rsid w:val="00C278BD"/>
    <w:rsid w:val="00CA22C1"/>
    <w:rsid w:val="00FD78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21C1051-D39F-4684-91CB-C88B6B7C9F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ebkit-html-tag">
    <w:name w:val="webkit-html-tag"/>
    <w:basedOn w:val="DefaultParagraphFont"/>
    <w:rsid w:val="00C278BD"/>
  </w:style>
  <w:style w:type="character" w:customStyle="1" w:styleId="webkit-html-attribute">
    <w:name w:val="webkit-html-attribute"/>
    <w:basedOn w:val="DefaultParagraphFont"/>
    <w:rsid w:val="00C278BD"/>
  </w:style>
  <w:style w:type="character" w:customStyle="1" w:styleId="apple-converted-space">
    <w:name w:val="apple-converted-space"/>
    <w:basedOn w:val="DefaultParagraphFont"/>
    <w:rsid w:val="00C278BD"/>
  </w:style>
  <w:style w:type="character" w:customStyle="1" w:styleId="webkit-html-attribute-name">
    <w:name w:val="webkit-html-attribute-name"/>
    <w:basedOn w:val="DefaultParagraphFont"/>
    <w:rsid w:val="00C278BD"/>
  </w:style>
  <w:style w:type="character" w:customStyle="1" w:styleId="webkit-html-attribute-value">
    <w:name w:val="webkit-html-attribute-value"/>
    <w:basedOn w:val="DefaultParagraphFont"/>
    <w:rsid w:val="00C278BD"/>
  </w:style>
  <w:style w:type="character" w:styleId="Hyperlink">
    <w:name w:val="Hyperlink"/>
    <w:basedOn w:val="DefaultParagraphFont"/>
    <w:uiPriority w:val="99"/>
    <w:unhideWhenUsed/>
    <w:rsid w:val="00CA22C1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CA22C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22C1"/>
  </w:style>
  <w:style w:type="paragraph" w:styleId="Footer">
    <w:name w:val="footer"/>
    <w:basedOn w:val="Normal"/>
    <w:link w:val="FooterChar"/>
    <w:uiPriority w:val="99"/>
    <w:unhideWhenUsed/>
    <w:rsid w:val="00CA22C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22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644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007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30949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58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6334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01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05606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3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2476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5005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83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76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86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7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9522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5781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53582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15986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548860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0535174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4395601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123675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09663040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7824869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204606031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699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593777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975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9561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23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821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6173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93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539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38873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249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4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0929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080415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7846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174816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98469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5758281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2581002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20213730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5935578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7401463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71920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43247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256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85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09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311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5116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83622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5669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69747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1438888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5907879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5488340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32219303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7795938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71823643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919558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06651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8734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481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04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67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2240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131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151593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0427719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094748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7272990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5988963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18097107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7440317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86162697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903536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164472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0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0441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872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60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590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835248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277124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15448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1824009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180095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32912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81090346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293252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6745078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7028996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144396165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1971803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00532363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2835541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92572081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1837847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0410399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9843842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910575901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4921552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05569167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60137875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213590522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41340430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68547837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000997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4345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9909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7200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22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4915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314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9477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277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19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370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683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8194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6952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0576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306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51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61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8563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370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14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4066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6285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456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563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8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432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6054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26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7053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6445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771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77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19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23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4960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5300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20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2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8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838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887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983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84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1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1204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89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839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395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601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80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890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76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708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734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6720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1517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2763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7555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2557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352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4829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84902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7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624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9243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36584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6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8067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108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5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029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83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09005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97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6108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803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69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99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602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3995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322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7337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6999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49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695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520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635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0468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729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8084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46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576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9051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6181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950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85673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16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154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83129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655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2516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90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2340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96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667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92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395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32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335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472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5885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476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60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279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0517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209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019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1172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129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35637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99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051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656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4937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2942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06457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899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31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3904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0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04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408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02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9063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882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57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071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82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89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0499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1880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63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712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3680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391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4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681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068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907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97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050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684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8586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598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8080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7337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023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9670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1120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839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83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7430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02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4680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94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813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938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4808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13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8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790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898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405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945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21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93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719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310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969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3392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42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336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2261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283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566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2607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5004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7451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878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660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6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91243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8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160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42570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13549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vhost0009.site1.compute.ihost.com:8080/agilefant/login.jsp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image" Target="media/image10.png"/><Relationship Id="rId7" Type="http://schemas.openxmlformats.org/officeDocument/2006/relationships/hyperlink" Target="http://vhost0165.site1.compute.ihost.com/Assets/WebServices/DataHandler.asmx" TargetMode="Externa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5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hyperlink" Target="http://vhost0165.site1.compute.ihost.com/" TargetMode="Externa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5" Type="http://schemas.openxmlformats.org/officeDocument/2006/relationships/endnotes" Target="end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8.png"/><Relationship Id="rId4" Type="http://schemas.openxmlformats.org/officeDocument/2006/relationships/footnotes" Target="footnotes.xml"/><Relationship Id="rId9" Type="http://schemas.openxmlformats.org/officeDocument/2006/relationships/hyperlink" Target="https://github.com/JamesWClark/Strikethrough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7395"/>
    <w:rsid w:val="00A87395"/>
    <w:rsid w:val="00F16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041296BBD0A4DA89A090789C98949B0">
    <w:name w:val="B041296BBD0A4DA89A090789C98949B0"/>
    <w:rsid w:val="00A8739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1</Pages>
  <Words>973</Words>
  <Characters>5548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WC</dc:creator>
  <cp:keywords/>
  <dc:description/>
  <cp:lastModifiedBy>JWC</cp:lastModifiedBy>
  <cp:revision>7</cp:revision>
  <dcterms:created xsi:type="dcterms:W3CDTF">2013-03-13T02:25:00Z</dcterms:created>
  <dcterms:modified xsi:type="dcterms:W3CDTF">2013-03-13T04:36:00Z</dcterms:modified>
</cp:coreProperties>
</file>